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77E7A6" w14:textId="56848727" w:rsidR="002D1671" w:rsidRPr="002D1671" w:rsidRDefault="002D1671" w:rsidP="002D1671">
      <w:pPr>
        <w:pStyle w:val="Title"/>
      </w:pPr>
      <w:r>
        <w:t>Hospital Administration</w:t>
      </w:r>
    </w:p>
    <w:p w14:paraId="6979C975" w14:textId="77777777" w:rsidR="002D1671" w:rsidRDefault="002D1671" w:rsidP="00A00D32">
      <w:pPr>
        <w:rPr>
          <w:b/>
          <w:bCs/>
          <w:u w:val="single"/>
        </w:rPr>
      </w:pPr>
    </w:p>
    <w:p w14:paraId="2965A4A0" w14:textId="77777777" w:rsidR="002D1671" w:rsidRDefault="002D1671" w:rsidP="00A00D32">
      <w:pPr>
        <w:rPr>
          <w:b/>
          <w:bCs/>
          <w:u w:val="single"/>
        </w:rPr>
      </w:pPr>
    </w:p>
    <w:p w14:paraId="37E3B2A1" w14:textId="77777777" w:rsidR="002D1671" w:rsidRDefault="002D1671" w:rsidP="002D1671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548AD18" w14:textId="77777777" w:rsidR="002D1671" w:rsidRDefault="002D1671" w:rsidP="002D1671">
      <w:pPr>
        <w:pStyle w:val="Default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 xml:space="preserve">Table of Contents </w:t>
      </w:r>
    </w:p>
    <w:p w14:paraId="40254D0F" w14:textId="77777777" w:rsidR="002D1671" w:rsidRDefault="002D1671" w:rsidP="002D1671">
      <w:pPr>
        <w:pStyle w:val="Default"/>
        <w:rPr>
          <w:sz w:val="23"/>
          <w:szCs w:val="23"/>
        </w:rPr>
      </w:pPr>
    </w:p>
    <w:p w14:paraId="7209FC08" w14:textId="77777777" w:rsidR="002D1671" w:rsidRDefault="002D1671" w:rsidP="002D1671">
      <w:pPr>
        <w:pStyle w:val="Default"/>
        <w:rPr>
          <w:sz w:val="23"/>
          <w:szCs w:val="23"/>
        </w:rPr>
      </w:pPr>
    </w:p>
    <w:p w14:paraId="0416B8F8" w14:textId="77777777" w:rsidR="002D1671" w:rsidRDefault="002D1671" w:rsidP="002D1671">
      <w:pPr>
        <w:pStyle w:val="Default"/>
        <w:numPr>
          <w:ilvl w:val="0"/>
          <w:numId w:val="14"/>
        </w:numPr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 xml:space="preserve">Requirements (Actors/Roles) </w:t>
      </w:r>
    </w:p>
    <w:p w14:paraId="76C2B185" w14:textId="77777777" w:rsidR="002D1671" w:rsidRDefault="002D1671" w:rsidP="002D1671">
      <w:pPr>
        <w:pStyle w:val="Default"/>
        <w:rPr>
          <w:sz w:val="23"/>
          <w:szCs w:val="23"/>
        </w:rPr>
      </w:pPr>
    </w:p>
    <w:p w14:paraId="26213AB2" w14:textId="77777777" w:rsidR="002D1671" w:rsidRDefault="002D1671" w:rsidP="002D1671">
      <w:pPr>
        <w:pStyle w:val="Default"/>
        <w:numPr>
          <w:ilvl w:val="0"/>
          <w:numId w:val="14"/>
        </w:numPr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 xml:space="preserve">Entities </w:t>
      </w:r>
    </w:p>
    <w:p w14:paraId="63D59069" w14:textId="77777777" w:rsidR="002D1671" w:rsidRDefault="002D1671" w:rsidP="002D1671">
      <w:pPr>
        <w:pStyle w:val="Default"/>
        <w:rPr>
          <w:sz w:val="23"/>
          <w:szCs w:val="23"/>
        </w:rPr>
      </w:pPr>
    </w:p>
    <w:p w14:paraId="1311EC81" w14:textId="77777777" w:rsidR="002D1671" w:rsidRPr="007232D6" w:rsidRDefault="002D1671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 w:rsidRPr="007232D6">
        <w:rPr>
          <w:b/>
          <w:bCs/>
          <w:sz w:val="23"/>
          <w:szCs w:val="23"/>
        </w:rPr>
        <w:t>Entities (w/ Nested Attributes)</w:t>
      </w:r>
    </w:p>
    <w:p w14:paraId="31AADAF8" w14:textId="77777777" w:rsidR="002D1671" w:rsidRPr="007232D6" w:rsidRDefault="002D1671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 w:rsidRPr="007232D6">
        <w:rPr>
          <w:b/>
          <w:bCs/>
          <w:sz w:val="23"/>
          <w:szCs w:val="23"/>
        </w:rPr>
        <w:t>Business Rule</w:t>
      </w:r>
      <w:r>
        <w:rPr>
          <w:b/>
          <w:bCs/>
          <w:sz w:val="23"/>
          <w:szCs w:val="23"/>
        </w:rPr>
        <w:t>s</w:t>
      </w:r>
    </w:p>
    <w:p w14:paraId="029F283A" w14:textId="77777777" w:rsidR="002D1671" w:rsidRDefault="002D1671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 w:rsidRPr="007232D6">
        <w:rPr>
          <w:b/>
          <w:bCs/>
          <w:sz w:val="23"/>
          <w:szCs w:val="23"/>
        </w:rPr>
        <w:t>Workflow</w:t>
      </w:r>
    </w:p>
    <w:p w14:paraId="2ED6DB2A" w14:textId="5A1E0A1A" w:rsidR="002D1671" w:rsidRDefault="002D1671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DBDD with Narrative</w:t>
      </w:r>
    </w:p>
    <w:p w14:paraId="4D7660AF" w14:textId="6FB75F57" w:rsidR="000C469C" w:rsidRDefault="000C469C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ERD</w:t>
      </w:r>
    </w:p>
    <w:p w14:paraId="68D18A55" w14:textId="46886377" w:rsidR="000C469C" w:rsidRDefault="000C469C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EERD</w:t>
      </w:r>
    </w:p>
    <w:p w14:paraId="795CB92C" w14:textId="1FBFB534" w:rsidR="000C469C" w:rsidRPr="007232D6" w:rsidRDefault="000C469C" w:rsidP="002D1671">
      <w:pPr>
        <w:pStyle w:val="ListParagraph"/>
        <w:numPr>
          <w:ilvl w:val="0"/>
          <w:numId w:val="14"/>
        </w:numPr>
        <w:spacing w:after="0" w:line="480" w:lineRule="auto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RS</w:t>
      </w:r>
    </w:p>
    <w:p w14:paraId="51E97B47" w14:textId="77777777" w:rsidR="002D1671" w:rsidRDefault="002D1671" w:rsidP="00A00D32">
      <w:pPr>
        <w:rPr>
          <w:b/>
          <w:bCs/>
          <w:u w:val="single"/>
        </w:rPr>
      </w:pPr>
    </w:p>
    <w:p w14:paraId="634DE0AE" w14:textId="77777777" w:rsidR="002D1671" w:rsidRDefault="002D1671" w:rsidP="00A00D32">
      <w:pPr>
        <w:rPr>
          <w:b/>
          <w:bCs/>
          <w:u w:val="single"/>
        </w:rPr>
      </w:pPr>
    </w:p>
    <w:p w14:paraId="566437B4" w14:textId="77777777" w:rsidR="002D1671" w:rsidRDefault="002D1671" w:rsidP="00A00D32">
      <w:pPr>
        <w:rPr>
          <w:b/>
          <w:bCs/>
          <w:u w:val="single"/>
        </w:rPr>
      </w:pPr>
    </w:p>
    <w:p w14:paraId="3DAAADC7" w14:textId="77777777" w:rsidR="002D1671" w:rsidRDefault="002D1671" w:rsidP="00A00D32">
      <w:pPr>
        <w:rPr>
          <w:b/>
          <w:bCs/>
          <w:u w:val="single"/>
        </w:rPr>
      </w:pPr>
    </w:p>
    <w:p w14:paraId="4C7F55EC" w14:textId="77777777" w:rsidR="002D1671" w:rsidRDefault="002D1671" w:rsidP="00A00D32">
      <w:pPr>
        <w:rPr>
          <w:b/>
          <w:bCs/>
          <w:u w:val="single"/>
        </w:rPr>
      </w:pPr>
    </w:p>
    <w:p w14:paraId="22743B17" w14:textId="77777777" w:rsidR="002D1671" w:rsidRDefault="002D1671" w:rsidP="00A00D32">
      <w:pPr>
        <w:rPr>
          <w:b/>
          <w:bCs/>
          <w:u w:val="single"/>
        </w:rPr>
      </w:pPr>
    </w:p>
    <w:p w14:paraId="3B86D0F1" w14:textId="77777777" w:rsidR="002D1671" w:rsidRDefault="002D1671" w:rsidP="00A00D32">
      <w:pPr>
        <w:rPr>
          <w:b/>
          <w:bCs/>
          <w:u w:val="single"/>
        </w:rPr>
      </w:pPr>
    </w:p>
    <w:p w14:paraId="35211731" w14:textId="77777777" w:rsidR="002D1671" w:rsidRDefault="002D1671" w:rsidP="00A00D32">
      <w:pPr>
        <w:rPr>
          <w:b/>
          <w:bCs/>
          <w:u w:val="single"/>
        </w:rPr>
      </w:pPr>
    </w:p>
    <w:p w14:paraId="3BC06364" w14:textId="77777777" w:rsidR="002D1671" w:rsidRDefault="002D1671" w:rsidP="00A00D32">
      <w:pPr>
        <w:rPr>
          <w:b/>
          <w:bCs/>
          <w:u w:val="single"/>
        </w:rPr>
      </w:pPr>
    </w:p>
    <w:p w14:paraId="68186545" w14:textId="77777777" w:rsidR="002D1671" w:rsidRDefault="002D1671" w:rsidP="00A00D32">
      <w:pPr>
        <w:rPr>
          <w:b/>
          <w:bCs/>
          <w:u w:val="single"/>
        </w:rPr>
      </w:pPr>
    </w:p>
    <w:p w14:paraId="01709989" w14:textId="77777777" w:rsidR="002D1671" w:rsidRDefault="002D1671" w:rsidP="00A00D32">
      <w:pPr>
        <w:rPr>
          <w:b/>
          <w:bCs/>
          <w:u w:val="single"/>
        </w:rPr>
      </w:pPr>
    </w:p>
    <w:p w14:paraId="4FF6FF29" w14:textId="77777777" w:rsidR="002D1671" w:rsidRDefault="002D1671" w:rsidP="00A00D32">
      <w:pPr>
        <w:rPr>
          <w:b/>
          <w:bCs/>
          <w:u w:val="single"/>
        </w:rPr>
      </w:pPr>
    </w:p>
    <w:p w14:paraId="27F44F76" w14:textId="77777777" w:rsidR="002D1671" w:rsidRDefault="002D1671" w:rsidP="00A00D32">
      <w:pPr>
        <w:rPr>
          <w:b/>
          <w:bCs/>
          <w:u w:val="single"/>
        </w:rPr>
      </w:pPr>
    </w:p>
    <w:p w14:paraId="284A2652" w14:textId="77777777" w:rsidR="002D1671" w:rsidRDefault="002D1671" w:rsidP="00A00D32">
      <w:pPr>
        <w:rPr>
          <w:b/>
          <w:bCs/>
          <w:u w:val="single"/>
        </w:rPr>
      </w:pPr>
    </w:p>
    <w:p w14:paraId="65A802B9" w14:textId="77777777" w:rsidR="002D1671" w:rsidRDefault="002D1671" w:rsidP="00A00D32">
      <w:pPr>
        <w:rPr>
          <w:b/>
          <w:bCs/>
          <w:u w:val="single"/>
        </w:rPr>
      </w:pPr>
    </w:p>
    <w:p w14:paraId="5A0C93FC" w14:textId="77777777" w:rsidR="002D1671" w:rsidRDefault="002D1671" w:rsidP="00A00D32">
      <w:pPr>
        <w:rPr>
          <w:b/>
          <w:bCs/>
          <w:u w:val="single"/>
        </w:rPr>
      </w:pPr>
    </w:p>
    <w:p w14:paraId="07CF08BB" w14:textId="77777777" w:rsidR="000B3BDF" w:rsidRDefault="000B3BDF" w:rsidP="00A00D32">
      <w:pPr>
        <w:rPr>
          <w:b/>
          <w:bCs/>
          <w:u w:val="single"/>
        </w:rPr>
      </w:pPr>
    </w:p>
    <w:p w14:paraId="2951F741" w14:textId="7F80B5E5" w:rsidR="00A00D32" w:rsidRDefault="00A00D32" w:rsidP="00A00D32">
      <w:pPr>
        <w:rPr>
          <w:b/>
          <w:bCs/>
          <w:u w:val="single"/>
        </w:rPr>
      </w:pPr>
      <w:r w:rsidRPr="006674B6">
        <w:rPr>
          <w:b/>
          <w:bCs/>
          <w:u w:val="single"/>
        </w:rPr>
        <w:t>Requirements (Actors and Roles)</w:t>
      </w:r>
    </w:p>
    <w:p w14:paraId="0C53F24A" w14:textId="24C5096E" w:rsidR="00F0104B" w:rsidRDefault="00A00D32">
      <w:r w:rsidRPr="00A00D32">
        <w:rPr>
          <w:b/>
          <w:bCs/>
        </w:rPr>
        <w:t xml:space="preserve">Nurse: </w:t>
      </w:r>
      <w:r>
        <w:t>Each Patient is assigned one nurse</w:t>
      </w:r>
    </w:p>
    <w:p w14:paraId="360783DF" w14:textId="03DFD2B1" w:rsidR="00A00D32" w:rsidRPr="00A00D32" w:rsidRDefault="00A00D32">
      <w:r w:rsidRPr="00A00D32">
        <w:rPr>
          <w:b/>
          <w:bCs/>
        </w:rPr>
        <w:t>Charge Nurse</w:t>
      </w:r>
      <w:r>
        <w:rPr>
          <w:b/>
          <w:bCs/>
        </w:rPr>
        <w:t xml:space="preserve">: </w:t>
      </w:r>
      <w:r>
        <w:t>Each ward has a Charge nurse assigned to it</w:t>
      </w:r>
    </w:p>
    <w:p w14:paraId="4FBADEAA" w14:textId="319FB975" w:rsidR="00A00D32" w:rsidRPr="00A00D32" w:rsidRDefault="00A00D32">
      <w:r w:rsidRPr="00A00D32">
        <w:rPr>
          <w:b/>
          <w:bCs/>
        </w:rPr>
        <w:t>Supervisor Nurse</w:t>
      </w:r>
      <w:r>
        <w:rPr>
          <w:b/>
          <w:bCs/>
        </w:rPr>
        <w:t xml:space="preserve">: </w:t>
      </w:r>
      <w:r>
        <w:t>Supervisor Nurse supervises some nurses</w:t>
      </w:r>
    </w:p>
    <w:p w14:paraId="697BCE6E" w14:textId="4A08B873" w:rsidR="00A00D32" w:rsidRDefault="00A00D32">
      <w:pPr>
        <w:rPr>
          <w:b/>
          <w:bCs/>
        </w:rPr>
      </w:pPr>
      <w:r>
        <w:rPr>
          <w:b/>
          <w:bCs/>
        </w:rPr>
        <w:t xml:space="preserve">Ward: </w:t>
      </w:r>
      <w:r w:rsidRPr="00A00D32">
        <w:t>Ward has beds and Nurses assigned to it</w:t>
      </w:r>
    </w:p>
    <w:p w14:paraId="68D318FA" w14:textId="72CAD3D4" w:rsidR="00A00D32" w:rsidRDefault="00A00D32">
      <w:pPr>
        <w:rPr>
          <w:b/>
          <w:bCs/>
        </w:rPr>
      </w:pPr>
      <w:r>
        <w:rPr>
          <w:b/>
          <w:bCs/>
        </w:rPr>
        <w:t xml:space="preserve">Bed: </w:t>
      </w:r>
      <w:r w:rsidRPr="00A00D32">
        <w:t>Bed assigned to a patient based on the availability and doctors’ treatment</w:t>
      </w:r>
    </w:p>
    <w:p w14:paraId="5A33EFBA" w14:textId="5DA6AFDB" w:rsidR="00A00D32" w:rsidRPr="00A00D32" w:rsidRDefault="00A00D32">
      <w:r>
        <w:rPr>
          <w:b/>
          <w:bCs/>
        </w:rPr>
        <w:t xml:space="preserve">Treatment: </w:t>
      </w:r>
      <w:r>
        <w:t>Treatments are administered to the patient on doctors’ recommendation</w:t>
      </w:r>
    </w:p>
    <w:p w14:paraId="34674737" w14:textId="7C2044BD" w:rsidR="00A00D32" w:rsidRPr="00A00D32" w:rsidRDefault="00A00D32">
      <w:r>
        <w:rPr>
          <w:b/>
          <w:bCs/>
        </w:rPr>
        <w:t xml:space="preserve">Item: </w:t>
      </w:r>
      <w:r>
        <w:t>Hospital charges for the items used by patient based on the date and quantity</w:t>
      </w:r>
    </w:p>
    <w:p w14:paraId="2E91A6A2" w14:textId="34E269E3" w:rsidR="00A00D32" w:rsidRDefault="00A00D32">
      <w:r>
        <w:rPr>
          <w:b/>
          <w:bCs/>
        </w:rPr>
        <w:t xml:space="preserve">Doctor: </w:t>
      </w:r>
      <w:r>
        <w:t>Doctor examines the patient and based on that gives treatment to the patient</w:t>
      </w:r>
    </w:p>
    <w:p w14:paraId="6D04FCA2" w14:textId="77777777" w:rsidR="00FC5E8A" w:rsidRDefault="00FC5E8A"/>
    <w:p w14:paraId="54900A27" w14:textId="735CC484" w:rsidR="00FC5E8A" w:rsidRDefault="00FC5E8A" w:rsidP="00FC5E8A">
      <w:pPr>
        <w:rPr>
          <w:b/>
          <w:bCs/>
          <w:u w:val="single"/>
        </w:rPr>
      </w:pPr>
      <w:r w:rsidRPr="00D12A89">
        <w:rPr>
          <w:b/>
          <w:bCs/>
          <w:u w:val="single"/>
        </w:rPr>
        <w:t>Entities</w:t>
      </w:r>
    </w:p>
    <w:p w14:paraId="48EBEAEC" w14:textId="42994E82" w:rsidR="00FC5E8A" w:rsidRPr="0045564E" w:rsidRDefault="0045564E" w:rsidP="0076033C">
      <w:pPr>
        <w:pStyle w:val="ListParagraph"/>
        <w:numPr>
          <w:ilvl w:val="0"/>
          <w:numId w:val="1"/>
        </w:numPr>
      </w:pPr>
      <w:r w:rsidRPr="0045564E">
        <w:t>Nurse</w:t>
      </w:r>
    </w:p>
    <w:p w14:paraId="0E65BC27" w14:textId="6A69FF68" w:rsidR="0045564E" w:rsidRPr="0045564E" w:rsidRDefault="0045564E" w:rsidP="0076033C">
      <w:pPr>
        <w:pStyle w:val="ListParagraph"/>
        <w:numPr>
          <w:ilvl w:val="0"/>
          <w:numId w:val="1"/>
        </w:numPr>
      </w:pPr>
      <w:r w:rsidRPr="0045564E">
        <w:t>Charge Nurse</w:t>
      </w:r>
    </w:p>
    <w:p w14:paraId="6980C2A8" w14:textId="7ED1B261" w:rsidR="0045564E" w:rsidRPr="0045564E" w:rsidRDefault="0045564E" w:rsidP="0045564E">
      <w:pPr>
        <w:pStyle w:val="ListParagraph"/>
        <w:numPr>
          <w:ilvl w:val="0"/>
          <w:numId w:val="1"/>
        </w:numPr>
      </w:pPr>
      <w:r w:rsidRPr="0045564E">
        <w:t>Supervisor Nurse</w:t>
      </w:r>
    </w:p>
    <w:p w14:paraId="4DB5220F" w14:textId="71A5C5B1" w:rsidR="0045564E" w:rsidRPr="0045564E" w:rsidRDefault="0045564E" w:rsidP="0045564E">
      <w:pPr>
        <w:pStyle w:val="ListParagraph"/>
        <w:numPr>
          <w:ilvl w:val="0"/>
          <w:numId w:val="1"/>
        </w:numPr>
      </w:pPr>
      <w:r w:rsidRPr="0045564E">
        <w:t>Ward</w:t>
      </w:r>
    </w:p>
    <w:p w14:paraId="7F9DFD59" w14:textId="2016B47B" w:rsidR="0045564E" w:rsidRPr="0045564E" w:rsidRDefault="0045564E" w:rsidP="0045564E">
      <w:pPr>
        <w:pStyle w:val="ListParagraph"/>
        <w:numPr>
          <w:ilvl w:val="0"/>
          <w:numId w:val="1"/>
        </w:numPr>
      </w:pPr>
      <w:r w:rsidRPr="0045564E">
        <w:t>Bed</w:t>
      </w:r>
    </w:p>
    <w:p w14:paraId="221685C9" w14:textId="1E42A65B" w:rsidR="0045564E" w:rsidRPr="0045564E" w:rsidRDefault="0045564E" w:rsidP="0045564E">
      <w:pPr>
        <w:pStyle w:val="ListParagraph"/>
        <w:numPr>
          <w:ilvl w:val="0"/>
          <w:numId w:val="1"/>
        </w:numPr>
      </w:pPr>
      <w:r w:rsidRPr="0045564E">
        <w:t>Treatment</w:t>
      </w:r>
    </w:p>
    <w:p w14:paraId="554D0C15" w14:textId="4B8CBEB3" w:rsidR="0045564E" w:rsidRPr="0045564E" w:rsidRDefault="0045564E" w:rsidP="0045564E">
      <w:pPr>
        <w:pStyle w:val="ListParagraph"/>
        <w:numPr>
          <w:ilvl w:val="0"/>
          <w:numId w:val="1"/>
        </w:numPr>
      </w:pPr>
      <w:r w:rsidRPr="0045564E">
        <w:t>Item</w:t>
      </w:r>
    </w:p>
    <w:p w14:paraId="717CA6A6" w14:textId="1E1096FA" w:rsidR="0045564E" w:rsidRDefault="0045564E" w:rsidP="0045564E">
      <w:pPr>
        <w:pStyle w:val="ListParagraph"/>
        <w:numPr>
          <w:ilvl w:val="0"/>
          <w:numId w:val="1"/>
        </w:numPr>
      </w:pPr>
      <w:r w:rsidRPr="0045564E">
        <w:t>Doctor</w:t>
      </w:r>
    </w:p>
    <w:p w14:paraId="7D7CAF7C" w14:textId="25C6CE26" w:rsidR="00D40652" w:rsidRDefault="00D40652" w:rsidP="0045564E">
      <w:pPr>
        <w:pStyle w:val="ListParagraph"/>
        <w:numPr>
          <w:ilvl w:val="0"/>
          <w:numId w:val="1"/>
        </w:numPr>
      </w:pPr>
      <w:r>
        <w:t>Patient</w:t>
      </w:r>
    </w:p>
    <w:p w14:paraId="1075DBD0" w14:textId="28B8202C" w:rsidR="0045564E" w:rsidRDefault="0045564E" w:rsidP="0045564E"/>
    <w:p w14:paraId="10BAF4B6" w14:textId="04774732" w:rsidR="00CA1961" w:rsidRDefault="00CA1961" w:rsidP="0045564E">
      <w:r>
        <w:t>Nested Attributes</w:t>
      </w:r>
    </w:p>
    <w:p w14:paraId="6EF30CE6" w14:textId="17BB242C" w:rsidR="00CA1961" w:rsidRPr="00D17C82" w:rsidRDefault="002B4B79" w:rsidP="002B4B79">
      <w:pPr>
        <w:pStyle w:val="ListParagraph"/>
        <w:numPr>
          <w:ilvl w:val="0"/>
          <w:numId w:val="2"/>
        </w:numPr>
        <w:rPr>
          <w:b/>
          <w:bCs/>
        </w:rPr>
      </w:pPr>
      <w:r w:rsidRPr="00D17C82">
        <w:rPr>
          <w:b/>
          <w:bCs/>
        </w:rPr>
        <w:t>Nurse</w:t>
      </w:r>
    </w:p>
    <w:p w14:paraId="01677724" w14:textId="63EDF8F9" w:rsidR="002B4B79" w:rsidRDefault="00347FB7" w:rsidP="00D17C82">
      <w:pPr>
        <w:pStyle w:val="ListParagraph"/>
        <w:numPr>
          <w:ilvl w:val="0"/>
          <w:numId w:val="10"/>
        </w:numPr>
      </w:pPr>
      <w:r>
        <w:t>Nurse ID</w:t>
      </w:r>
    </w:p>
    <w:p w14:paraId="3B7541D9" w14:textId="5B659D0D" w:rsidR="00347FB7" w:rsidRDefault="00347FB7" w:rsidP="00D17C82">
      <w:pPr>
        <w:pStyle w:val="ListParagraph"/>
        <w:numPr>
          <w:ilvl w:val="0"/>
          <w:numId w:val="10"/>
        </w:numPr>
      </w:pPr>
      <w:r>
        <w:t>Name (First, Last)</w:t>
      </w:r>
    </w:p>
    <w:p w14:paraId="6446E7FE" w14:textId="713FE92F" w:rsidR="00347FB7" w:rsidRDefault="00A76718" w:rsidP="00D17C82">
      <w:pPr>
        <w:pStyle w:val="ListParagraph"/>
        <w:numPr>
          <w:ilvl w:val="0"/>
          <w:numId w:val="10"/>
        </w:numPr>
      </w:pPr>
      <w:r>
        <w:t>Address (</w:t>
      </w:r>
      <w:r w:rsidR="00347FB7">
        <w:t>Street, city, state, zip)</w:t>
      </w:r>
    </w:p>
    <w:p w14:paraId="5B8DAFA5" w14:textId="420CAC78" w:rsidR="00347FB7" w:rsidRDefault="00347FB7" w:rsidP="00D17C82">
      <w:pPr>
        <w:pStyle w:val="ListParagraph"/>
        <w:numPr>
          <w:ilvl w:val="0"/>
          <w:numId w:val="10"/>
        </w:numPr>
      </w:pPr>
      <w:r>
        <w:t>Phone</w:t>
      </w:r>
      <w:r w:rsidR="00A76718">
        <w:t xml:space="preserve"> Number</w:t>
      </w:r>
    </w:p>
    <w:p w14:paraId="22FF1FE7" w14:textId="3BE1AD81" w:rsidR="00A76718" w:rsidRDefault="00A76718" w:rsidP="00D17C82">
      <w:pPr>
        <w:pStyle w:val="ListParagraph"/>
        <w:numPr>
          <w:ilvl w:val="0"/>
          <w:numId w:val="10"/>
        </w:numPr>
      </w:pPr>
      <w:r>
        <w:t>Alternate Phone Number</w:t>
      </w:r>
    </w:p>
    <w:p w14:paraId="5BCA0A66" w14:textId="5B9C380C" w:rsidR="00A76718" w:rsidRDefault="003A787E" w:rsidP="00D17C82">
      <w:pPr>
        <w:pStyle w:val="ListParagraph"/>
        <w:numPr>
          <w:ilvl w:val="0"/>
          <w:numId w:val="10"/>
        </w:numPr>
      </w:pPr>
      <w:r>
        <w:t>Email</w:t>
      </w:r>
    </w:p>
    <w:p w14:paraId="131F0E63" w14:textId="5982C93A" w:rsidR="003A787E" w:rsidRDefault="003A787E" w:rsidP="00D17C82">
      <w:pPr>
        <w:pStyle w:val="ListParagraph"/>
        <w:numPr>
          <w:ilvl w:val="0"/>
          <w:numId w:val="10"/>
        </w:numPr>
      </w:pPr>
      <w:r>
        <w:t>Medical Specialties</w:t>
      </w:r>
    </w:p>
    <w:p w14:paraId="73E8E8F2" w14:textId="5412ED0F" w:rsidR="003A787E" w:rsidRPr="003A787E" w:rsidRDefault="003A787E" w:rsidP="003A787E">
      <w:pPr>
        <w:pStyle w:val="ListParagraph"/>
        <w:numPr>
          <w:ilvl w:val="0"/>
          <w:numId w:val="2"/>
        </w:numPr>
      </w:pPr>
      <w:r>
        <w:rPr>
          <w:b/>
          <w:bCs/>
        </w:rPr>
        <w:t>Charge Nurse</w:t>
      </w:r>
    </w:p>
    <w:p w14:paraId="751D4B16" w14:textId="32B372DF" w:rsidR="003A787E" w:rsidRPr="003A787E" w:rsidRDefault="003A787E" w:rsidP="00D17C82">
      <w:pPr>
        <w:pStyle w:val="ListParagraph"/>
        <w:numPr>
          <w:ilvl w:val="0"/>
          <w:numId w:val="9"/>
        </w:numPr>
      </w:pPr>
      <w:r>
        <w:t>Charge Nurse ID</w:t>
      </w:r>
    </w:p>
    <w:p w14:paraId="58E5C701" w14:textId="1F905D83" w:rsidR="003A787E" w:rsidRDefault="003A787E" w:rsidP="00D17C82">
      <w:pPr>
        <w:pStyle w:val="ListParagraph"/>
        <w:numPr>
          <w:ilvl w:val="0"/>
          <w:numId w:val="9"/>
        </w:numPr>
      </w:pPr>
      <w:r>
        <w:t>Nurse ID</w:t>
      </w:r>
    </w:p>
    <w:p w14:paraId="00602783" w14:textId="26599C7B" w:rsidR="003A787E" w:rsidRDefault="003A787E" w:rsidP="00D17C82">
      <w:pPr>
        <w:pStyle w:val="ListParagraph"/>
        <w:numPr>
          <w:ilvl w:val="0"/>
          <w:numId w:val="9"/>
        </w:numPr>
      </w:pPr>
      <w:r>
        <w:lastRenderedPageBreak/>
        <w:t>Ward ID</w:t>
      </w:r>
    </w:p>
    <w:p w14:paraId="56D4E8FC" w14:textId="7432FBDF" w:rsidR="00682442" w:rsidRDefault="00682442" w:rsidP="00D17C82">
      <w:pPr>
        <w:pStyle w:val="ListParagraph"/>
        <w:numPr>
          <w:ilvl w:val="0"/>
          <w:numId w:val="9"/>
        </w:numPr>
      </w:pPr>
      <w:r>
        <w:t>Date</w:t>
      </w:r>
    </w:p>
    <w:p w14:paraId="66A3316B" w14:textId="6E51254D" w:rsidR="003A787E" w:rsidRDefault="00682442" w:rsidP="00D17C82">
      <w:pPr>
        <w:pStyle w:val="ListParagraph"/>
        <w:numPr>
          <w:ilvl w:val="0"/>
          <w:numId w:val="9"/>
        </w:numPr>
      </w:pPr>
      <w:r>
        <w:t>Time</w:t>
      </w:r>
    </w:p>
    <w:p w14:paraId="629CBB74" w14:textId="4F7DFF90" w:rsidR="003A787E" w:rsidRPr="00B215B9" w:rsidRDefault="003A787E" w:rsidP="003A787E">
      <w:pPr>
        <w:pStyle w:val="ListParagraph"/>
        <w:numPr>
          <w:ilvl w:val="0"/>
          <w:numId w:val="2"/>
        </w:numPr>
        <w:rPr>
          <w:b/>
          <w:bCs/>
        </w:rPr>
      </w:pPr>
      <w:r w:rsidRPr="00B215B9">
        <w:rPr>
          <w:b/>
          <w:bCs/>
        </w:rPr>
        <w:t>Supervisor Nurse</w:t>
      </w:r>
    </w:p>
    <w:p w14:paraId="2FC210DA" w14:textId="294A935B" w:rsidR="003A787E" w:rsidRDefault="003A787E" w:rsidP="00D17C82">
      <w:pPr>
        <w:pStyle w:val="ListParagraph"/>
        <w:numPr>
          <w:ilvl w:val="0"/>
          <w:numId w:val="8"/>
        </w:numPr>
      </w:pPr>
      <w:r>
        <w:t>Supervisor Nurse ID</w:t>
      </w:r>
    </w:p>
    <w:p w14:paraId="2D03C255" w14:textId="73D07F57" w:rsidR="003A787E" w:rsidRDefault="003A787E" w:rsidP="00D17C82">
      <w:pPr>
        <w:pStyle w:val="ListParagraph"/>
        <w:numPr>
          <w:ilvl w:val="0"/>
          <w:numId w:val="8"/>
        </w:numPr>
      </w:pPr>
      <w:r>
        <w:t>Nurse ID</w:t>
      </w:r>
    </w:p>
    <w:p w14:paraId="20B22F95" w14:textId="3A10EA51" w:rsidR="00763069" w:rsidRDefault="00763069" w:rsidP="00D17C82">
      <w:pPr>
        <w:pStyle w:val="ListParagraph"/>
        <w:numPr>
          <w:ilvl w:val="0"/>
          <w:numId w:val="8"/>
        </w:numPr>
      </w:pPr>
      <w:r>
        <w:t>Date</w:t>
      </w:r>
    </w:p>
    <w:p w14:paraId="35F9FC45" w14:textId="09F2E695" w:rsidR="00B215B9" w:rsidRPr="00B215B9" w:rsidRDefault="00B215B9" w:rsidP="00B215B9">
      <w:pPr>
        <w:pStyle w:val="ListParagraph"/>
        <w:numPr>
          <w:ilvl w:val="0"/>
          <w:numId w:val="2"/>
        </w:numPr>
        <w:rPr>
          <w:b/>
          <w:bCs/>
        </w:rPr>
      </w:pPr>
      <w:r w:rsidRPr="00B215B9">
        <w:rPr>
          <w:b/>
          <w:bCs/>
        </w:rPr>
        <w:t>Ward</w:t>
      </w:r>
    </w:p>
    <w:p w14:paraId="0C56B15D" w14:textId="045F69EB" w:rsidR="00B215B9" w:rsidRDefault="00BE5340" w:rsidP="00D17C82">
      <w:pPr>
        <w:pStyle w:val="ListParagraph"/>
        <w:numPr>
          <w:ilvl w:val="0"/>
          <w:numId w:val="7"/>
        </w:numPr>
      </w:pPr>
      <w:r>
        <w:t>Ward ID</w:t>
      </w:r>
    </w:p>
    <w:p w14:paraId="5B6F02BC" w14:textId="147A3602" w:rsidR="00BE5340" w:rsidRPr="00D17C82" w:rsidRDefault="00BE5340" w:rsidP="00D17C82">
      <w:pPr>
        <w:pStyle w:val="ListParagraph"/>
        <w:numPr>
          <w:ilvl w:val="0"/>
          <w:numId w:val="7"/>
        </w:numPr>
        <w:rPr>
          <w:szCs w:val="24"/>
        </w:rPr>
      </w:pPr>
      <w:r>
        <w:t xml:space="preserve">Size </w:t>
      </w:r>
      <w:r w:rsidR="00370020" w:rsidRPr="00D17C82">
        <w:rPr>
          <w:szCs w:val="24"/>
        </w:rPr>
        <w:t>(small, large, extra-large)</w:t>
      </w:r>
    </w:p>
    <w:p w14:paraId="2F76A4A6" w14:textId="109057C8" w:rsidR="00370020" w:rsidRPr="00D17C82" w:rsidRDefault="0095145D" w:rsidP="00D17C82">
      <w:pPr>
        <w:pStyle w:val="ListParagraph"/>
        <w:numPr>
          <w:ilvl w:val="0"/>
          <w:numId w:val="7"/>
        </w:numPr>
        <w:rPr>
          <w:szCs w:val="24"/>
        </w:rPr>
      </w:pPr>
      <w:r w:rsidRPr="00D17C82">
        <w:rPr>
          <w:szCs w:val="24"/>
        </w:rPr>
        <w:t>Type</w:t>
      </w:r>
      <w:r w:rsidR="00AC4719" w:rsidRPr="00D17C82">
        <w:rPr>
          <w:szCs w:val="24"/>
        </w:rPr>
        <w:t xml:space="preserve"> </w:t>
      </w:r>
      <w:r w:rsidRPr="00D17C82">
        <w:rPr>
          <w:szCs w:val="24"/>
        </w:rPr>
        <w:t>(elevated electrically or manually)</w:t>
      </w:r>
    </w:p>
    <w:p w14:paraId="0C844E2E" w14:textId="3FD1ABF1" w:rsidR="00AC4719" w:rsidRPr="00D17C82" w:rsidRDefault="00AC4719" w:rsidP="00D17C82">
      <w:pPr>
        <w:pStyle w:val="ListParagraph"/>
        <w:numPr>
          <w:ilvl w:val="0"/>
          <w:numId w:val="7"/>
        </w:numPr>
        <w:rPr>
          <w:szCs w:val="24"/>
        </w:rPr>
      </w:pPr>
      <w:r w:rsidRPr="00D17C82">
        <w:rPr>
          <w:szCs w:val="24"/>
        </w:rPr>
        <w:t>Patient ID</w:t>
      </w:r>
    </w:p>
    <w:p w14:paraId="27A3E22B" w14:textId="2F1EE381" w:rsidR="00B90097" w:rsidRPr="00B90097" w:rsidRDefault="00B90097" w:rsidP="00B90097">
      <w:pPr>
        <w:pStyle w:val="ListParagraph"/>
        <w:numPr>
          <w:ilvl w:val="0"/>
          <w:numId w:val="2"/>
        </w:numPr>
      </w:pPr>
      <w:r>
        <w:rPr>
          <w:b/>
          <w:bCs/>
        </w:rPr>
        <w:t>Bed</w:t>
      </w:r>
    </w:p>
    <w:p w14:paraId="4F0A9897" w14:textId="6399E4A6" w:rsidR="00B90097" w:rsidRDefault="00B90097" w:rsidP="00D17C82">
      <w:pPr>
        <w:pStyle w:val="ListParagraph"/>
        <w:numPr>
          <w:ilvl w:val="0"/>
          <w:numId w:val="6"/>
        </w:numPr>
      </w:pPr>
      <w:r>
        <w:t>Bed ID</w:t>
      </w:r>
    </w:p>
    <w:p w14:paraId="21E593D7" w14:textId="5307E7B9" w:rsidR="00B90097" w:rsidRDefault="00DC6FD0" w:rsidP="00D17C82">
      <w:pPr>
        <w:pStyle w:val="ListParagraph"/>
        <w:numPr>
          <w:ilvl w:val="0"/>
          <w:numId w:val="6"/>
        </w:numPr>
      </w:pPr>
      <w:r>
        <w:t>Ward ID</w:t>
      </w:r>
    </w:p>
    <w:p w14:paraId="71518922" w14:textId="41B4944B" w:rsidR="00DC6FD0" w:rsidRDefault="00DC6FD0" w:rsidP="00D17C82">
      <w:pPr>
        <w:pStyle w:val="ListParagraph"/>
        <w:numPr>
          <w:ilvl w:val="0"/>
          <w:numId w:val="6"/>
        </w:numPr>
      </w:pPr>
      <w:r>
        <w:t>Patient ID</w:t>
      </w:r>
    </w:p>
    <w:p w14:paraId="59F63049" w14:textId="3D4E7754" w:rsidR="00E176AB" w:rsidRDefault="00E176AB" w:rsidP="00E176AB">
      <w:pPr>
        <w:pStyle w:val="ListParagraph"/>
        <w:numPr>
          <w:ilvl w:val="0"/>
          <w:numId w:val="1"/>
        </w:numPr>
        <w:rPr>
          <w:b/>
          <w:bCs/>
        </w:rPr>
      </w:pPr>
      <w:r w:rsidRPr="00E176AB">
        <w:rPr>
          <w:b/>
          <w:bCs/>
        </w:rPr>
        <w:t>Treatment</w:t>
      </w:r>
    </w:p>
    <w:p w14:paraId="4332B975" w14:textId="2547D6E6" w:rsidR="00E176AB" w:rsidRDefault="00E176AB" w:rsidP="00D17C82">
      <w:pPr>
        <w:pStyle w:val="ListParagraph"/>
        <w:numPr>
          <w:ilvl w:val="0"/>
          <w:numId w:val="5"/>
        </w:numPr>
      </w:pPr>
      <w:r>
        <w:t>Treatment ID</w:t>
      </w:r>
    </w:p>
    <w:p w14:paraId="500BF22C" w14:textId="329AD8B3" w:rsidR="00F4650E" w:rsidRDefault="00F4650E" w:rsidP="00D17C82">
      <w:pPr>
        <w:pStyle w:val="ListParagraph"/>
        <w:numPr>
          <w:ilvl w:val="0"/>
          <w:numId w:val="5"/>
        </w:numPr>
      </w:pPr>
      <w:r>
        <w:t>Name</w:t>
      </w:r>
    </w:p>
    <w:p w14:paraId="46AB2D13" w14:textId="4090AE0B" w:rsidR="00F4650E" w:rsidRDefault="00F4650E" w:rsidP="00D17C82">
      <w:pPr>
        <w:pStyle w:val="ListParagraph"/>
        <w:numPr>
          <w:ilvl w:val="0"/>
          <w:numId w:val="5"/>
        </w:numPr>
      </w:pPr>
      <w:r>
        <w:t>Description</w:t>
      </w:r>
    </w:p>
    <w:p w14:paraId="0971AAF9" w14:textId="4518D3BF" w:rsidR="00F4650E" w:rsidRDefault="00F4650E" w:rsidP="00D17C82">
      <w:pPr>
        <w:pStyle w:val="ListParagraph"/>
        <w:numPr>
          <w:ilvl w:val="0"/>
          <w:numId w:val="5"/>
        </w:numPr>
      </w:pPr>
      <w:r>
        <w:t>Charge</w:t>
      </w:r>
    </w:p>
    <w:p w14:paraId="78A338A2" w14:textId="1BC69218" w:rsidR="00E176AB" w:rsidRDefault="009526DF" w:rsidP="00D17C82">
      <w:pPr>
        <w:pStyle w:val="ListParagraph"/>
        <w:numPr>
          <w:ilvl w:val="0"/>
          <w:numId w:val="5"/>
        </w:numPr>
      </w:pPr>
      <w:r>
        <w:t>Type</w:t>
      </w:r>
    </w:p>
    <w:p w14:paraId="4ABAB78F" w14:textId="2439EAFE" w:rsidR="009526DF" w:rsidRDefault="009526DF" w:rsidP="00D17C82">
      <w:pPr>
        <w:pStyle w:val="ListParagraph"/>
        <w:numPr>
          <w:ilvl w:val="0"/>
          <w:numId w:val="5"/>
        </w:numPr>
      </w:pPr>
      <w:r>
        <w:t>Patient ID</w:t>
      </w:r>
    </w:p>
    <w:p w14:paraId="5CF8C8BF" w14:textId="671D04B1" w:rsidR="009526DF" w:rsidRDefault="009526DF" w:rsidP="00D17C82">
      <w:pPr>
        <w:pStyle w:val="ListParagraph"/>
        <w:numPr>
          <w:ilvl w:val="0"/>
          <w:numId w:val="5"/>
        </w:numPr>
      </w:pPr>
      <w:r>
        <w:t>Nurse ID</w:t>
      </w:r>
    </w:p>
    <w:p w14:paraId="57E3961E" w14:textId="2AB8E7F2" w:rsidR="009526DF" w:rsidRDefault="009526DF" w:rsidP="00D17C82">
      <w:pPr>
        <w:pStyle w:val="ListParagraph"/>
        <w:numPr>
          <w:ilvl w:val="0"/>
          <w:numId w:val="5"/>
        </w:numPr>
      </w:pPr>
      <w:r>
        <w:t>Doctor ID</w:t>
      </w:r>
    </w:p>
    <w:p w14:paraId="12A6E5FD" w14:textId="77EB4B4B" w:rsidR="00416B67" w:rsidRDefault="00416B67" w:rsidP="00D17C82">
      <w:pPr>
        <w:pStyle w:val="ListParagraph"/>
        <w:numPr>
          <w:ilvl w:val="0"/>
          <w:numId w:val="5"/>
        </w:numPr>
      </w:pPr>
      <w:r>
        <w:t xml:space="preserve">Date </w:t>
      </w:r>
    </w:p>
    <w:p w14:paraId="18B471D0" w14:textId="4FB50764" w:rsidR="00416B67" w:rsidRPr="00E176AB" w:rsidRDefault="00416B67" w:rsidP="00D17C82">
      <w:pPr>
        <w:pStyle w:val="ListParagraph"/>
        <w:numPr>
          <w:ilvl w:val="0"/>
          <w:numId w:val="5"/>
        </w:numPr>
      </w:pPr>
      <w:r>
        <w:t>Time</w:t>
      </w:r>
    </w:p>
    <w:p w14:paraId="54A73A35" w14:textId="4B584E47" w:rsidR="00E176AB" w:rsidRDefault="00E176AB" w:rsidP="00E176AB">
      <w:pPr>
        <w:pStyle w:val="ListParagraph"/>
        <w:numPr>
          <w:ilvl w:val="0"/>
          <w:numId w:val="1"/>
        </w:numPr>
        <w:rPr>
          <w:b/>
          <w:bCs/>
        </w:rPr>
      </w:pPr>
      <w:r w:rsidRPr="00E176AB">
        <w:rPr>
          <w:b/>
          <w:bCs/>
        </w:rPr>
        <w:t>Item</w:t>
      </w:r>
    </w:p>
    <w:p w14:paraId="15BFCADE" w14:textId="1C01B6EF" w:rsidR="00CD68DA" w:rsidRDefault="006235BE" w:rsidP="00D17C82">
      <w:pPr>
        <w:pStyle w:val="ListParagraph"/>
        <w:numPr>
          <w:ilvl w:val="0"/>
          <w:numId w:val="4"/>
        </w:numPr>
      </w:pPr>
      <w:r>
        <w:t>Item Name</w:t>
      </w:r>
    </w:p>
    <w:p w14:paraId="08D3BB68" w14:textId="3A84E582" w:rsidR="006235BE" w:rsidRPr="006235BE" w:rsidRDefault="006235BE" w:rsidP="00D17C82">
      <w:pPr>
        <w:pStyle w:val="ListParagraph"/>
        <w:numPr>
          <w:ilvl w:val="0"/>
          <w:numId w:val="4"/>
        </w:numPr>
      </w:pPr>
      <w:r>
        <w:t>Charge</w:t>
      </w:r>
    </w:p>
    <w:p w14:paraId="2E70ED5B" w14:textId="4E7358C4" w:rsidR="00E176AB" w:rsidRDefault="00E176AB" w:rsidP="00E176AB">
      <w:pPr>
        <w:pStyle w:val="ListParagraph"/>
        <w:numPr>
          <w:ilvl w:val="0"/>
          <w:numId w:val="1"/>
        </w:numPr>
        <w:rPr>
          <w:b/>
          <w:bCs/>
        </w:rPr>
      </w:pPr>
      <w:r w:rsidRPr="00E176AB">
        <w:rPr>
          <w:b/>
          <w:bCs/>
        </w:rPr>
        <w:t>Doctor</w:t>
      </w:r>
    </w:p>
    <w:p w14:paraId="3A2125E1" w14:textId="75AEA068" w:rsidR="00811369" w:rsidRDefault="00811369" w:rsidP="00D17C82">
      <w:pPr>
        <w:pStyle w:val="ListParagraph"/>
        <w:numPr>
          <w:ilvl w:val="0"/>
          <w:numId w:val="3"/>
        </w:numPr>
      </w:pPr>
      <w:r w:rsidRPr="006B6E58">
        <w:t>Doctor ID</w:t>
      </w:r>
    </w:p>
    <w:p w14:paraId="63A6A509" w14:textId="77777777" w:rsidR="00D17C82" w:rsidRDefault="00D17C82" w:rsidP="00D17C82">
      <w:pPr>
        <w:pStyle w:val="ListParagraph"/>
        <w:numPr>
          <w:ilvl w:val="0"/>
          <w:numId w:val="3"/>
        </w:numPr>
      </w:pPr>
      <w:r>
        <w:t>Name (First, Last)</w:t>
      </w:r>
    </w:p>
    <w:p w14:paraId="0B163412" w14:textId="77777777" w:rsidR="00D17C82" w:rsidRDefault="00D17C82" w:rsidP="00D17C82">
      <w:pPr>
        <w:pStyle w:val="ListParagraph"/>
        <w:numPr>
          <w:ilvl w:val="0"/>
          <w:numId w:val="3"/>
        </w:numPr>
      </w:pPr>
      <w:r>
        <w:t>Address (Street, city, state, zip)</w:t>
      </w:r>
    </w:p>
    <w:p w14:paraId="6DD85C4B" w14:textId="77777777" w:rsidR="00D17C82" w:rsidRDefault="00D17C82" w:rsidP="00D17C82">
      <w:pPr>
        <w:pStyle w:val="ListParagraph"/>
        <w:numPr>
          <w:ilvl w:val="0"/>
          <w:numId w:val="3"/>
        </w:numPr>
      </w:pPr>
      <w:r>
        <w:t>Phone Number</w:t>
      </w:r>
    </w:p>
    <w:p w14:paraId="2059AD92" w14:textId="77777777" w:rsidR="00D17C82" w:rsidRDefault="00D17C82" w:rsidP="00D17C82">
      <w:pPr>
        <w:pStyle w:val="ListParagraph"/>
        <w:numPr>
          <w:ilvl w:val="0"/>
          <w:numId w:val="3"/>
        </w:numPr>
      </w:pPr>
      <w:r>
        <w:t>Alternate Phone Number</w:t>
      </w:r>
    </w:p>
    <w:p w14:paraId="2B648B7D" w14:textId="77777777" w:rsidR="00D17C82" w:rsidRDefault="00D17C82" w:rsidP="00D17C82">
      <w:pPr>
        <w:pStyle w:val="ListParagraph"/>
        <w:numPr>
          <w:ilvl w:val="0"/>
          <w:numId w:val="3"/>
        </w:numPr>
      </w:pPr>
      <w:r>
        <w:t>Email</w:t>
      </w:r>
    </w:p>
    <w:p w14:paraId="4B47FEE5" w14:textId="56DF48FE" w:rsidR="00D17C82" w:rsidRDefault="00D17C82" w:rsidP="00D17C82">
      <w:pPr>
        <w:pStyle w:val="ListParagraph"/>
        <w:numPr>
          <w:ilvl w:val="0"/>
          <w:numId w:val="3"/>
        </w:numPr>
      </w:pPr>
      <w:r>
        <w:t>Medical Specialties</w:t>
      </w:r>
    </w:p>
    <w:p w14:paraId="4F001329" w14:textId="59D34069" w:rsidR="00D40652" w:rsidRDefault="00D40652" w:rsidP="00D40652">
      <w:pPr>
        <w:pStyle w:val="ListParagraph"/>
        <w:numPr>
          <w:ilvl w:val="0"/>
          <w:numId w:val="12"/>
        </w:numPr>
        <w:rPr>
          <w:b/>
          <w:bCs/>
        </w:rPr>
      </w:pPr>
      <w:r w:rsidRPr="00D40652">
        <w:rPr>
          <w:b/>
          <w:bCs/>
        </w:rPr>
        <w:t>Patient</w:t>
      </w:r>
    </w:p>
    <w:p w14:paraId="185AEB1E" w14:textId="09CB86C2" w:rsidR="00D40652" w:rsidRPr="00BD1C65" w:rsidRDefault="00BD1C65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t>Name</w:t>
      </w:r>
    </w:p>
    <w:p w14:paraId="5FFD6E1B" w14:textId="3F3F604C" w:rsidR="00BD1C65" w:rsidRPr="00924B64" w:rsidRDefault="00924B64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t>Gender</w:t>
      </w:r>
    </w:p>
    <w:p w14:paraId="7D5E2649" w14:textId="050502E7" w:rsidR="00924B64" w:rsidRPr="00924B64" w:rsidRDefault="00924B64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t>Date of birth [Age]</w:t>
      </w:r>
    </w:p>
    <w:p w14:paraId="5A3CC272" w14:textId="77777777" w:rsidR="00A90B54" w:rsidRDefault="00A90B54" w:rsidP="00A90B54">
      <w:pPr>
        <w:pStyle w:val="ListParagraph"/>
        <w:numPr>
          <w:ilvl w:val="0"/>
          <w:numId w:val="13"/>
        </w:numPr>
      </w:pPr>
      <w:r>
        <w:t>Address (Street, city, state, zip)</w:t>
      </w:r>
    </w:p>
    <w:p w14:paraId="67FC7863" w14:textId="77777777" w:rsidR="00A90B54" w:rsidRDefault="00A90B54" w:rsidP="00A90B54">
      <w:pPr>
        <w:pStyle w:val="ListParagraph"/>
        <w:numPr>
          <w:ilvl w:val="0"/>
          <w:numId w:val="13"/>
        </w:numPr>
      </w:pPr>
      <w:r>
        <w:t>Phone Number</w:t>
      </w:r>
    </w:p>
    <w:p w14:paraId="0A1B5AFA" w14:textId="77777777" w:rsidR="00867437" w:rsidRPr="00867437" w:rsidRDefault="001F2F48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t>Alternate Phone Number</w:t>
      </w:r>
    </w:p>
    <w:p w14:paraId="6C52150F" w14:textId="77777777" w:rsidR="00867437" w:rsidRPr="00867437" w:rsidRDefault="00867437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t>Email</w:t>
      </w:r>
    </w:p>
    <w:p w14:paraId="4D9E483F" w14:textId="77777777" w:rsidR="00867437" w:rsidRPr="00867437" w:rsidRDefault="00867437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t>Time of Discharge</w:t>
      </w:r>
    </w:p>
    <w:p w14:paraId="2C4D0613" w14:textId="35C18796" w:rsidR="00924B64" w:rsidRPr="00D40652" w:rsidRDefault="00867437" w:rsidP="00D40652">
      <w:pPr>
        <w:pStyle w:val="ListParagraph"/>
        <w:numPr>
          <w:ilvl w:val="0"/>
          <w:numId w:val="13"/>
        </w:numPr>
        <w:rPr>
          <w:b/>
          <w:bCs/>
        </w:rPr>
      </w:pPr>
      <w:r>
        <w:lastRenderedPageBreak/>
        <w:t>Treatment ID</w:t>
      </w:r>
      <w:r w:rsidR="00A90B54">
        <w:t xml:space="preserve"> </w:t>
      </w:r>
    </w:p>
    <w:p w14:paraId="5EF82F86" w14:textId="727DE9F8" w:rsidR="0095287B" w:rsidRDefault="0095287B" w:rsidP="0095287B"/>
    <w:p w14:paraId="6385D1D7" w14:textId="1FD023F6" w:rsidR="0095287B" w:rsidRDefault="0095287B" w:rsidP="0095287B"/>
    <w:p w14:paraId="5E27499F" w14:textId="77777777" w:rsidR="00336F81" w:rsidRDefault="00336F81" w:rsidP="0095287B">
      <w:pPr>
        <w:rPr>
          <w:b/>
          <w:bCs/>
          <w:u w:val="single"/>
        </w:rPr>
      </w:pPr>
    </w:p>
    <w:p w14:paraId="4D6F14CA" w14:textId="77777777" w:rsidR="00336F81" w:rsidRDefault="00336F81" w:rsidP="0095287B">
      <w:pPr>
        <w:rPr>
          <w:b/>
          <w:bCs/>
          <w:u w:val="single"/>
        </w:rPr>
      </w:pPr>
    </w:p>
    <w:p w14:paraId="1BCAB8DF" w14:textId="24402F9B" w:rsidR="0095287B" w:rsidRDefault="0095287B" w:rsidP="0095287B">
      <w:pPr>
        <w:rPr>
          <w:b/>
          <w:bCs/>
          <w:u w:val="single"/>
        </w:rPr>
      </w:pPr>
      <w:r w:rsidRPr="00D6194D">
        <w:rPr>
          <w:b/>
          <w:bCs/>
          <w:u w:val="single"/>
        </w:rPr>
        <w:t>Business Rules</w:t>
      </w:r>
    </w:p>
    <w:p w14:paraId="140C5A2F" w14:textId="207F1718" w:rsidR="0095287B" w:rsidRPr="001C1BE7" w:rsidRDefault="00050402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Each ward has at least one nurse assigned to it</w:t>
      </w:r>
    </w:p>
    <w:p w14:paraId="46A5A5C5" w14:textId="0AB7E10D" w:rsidR="001C1BE7" w:rsidRPr="00942526" w:rsidRDefault="00942526" w:rsidP="00942526">
      <w:pPr>
        <w:pStyle w:val="ListParagraph"/>
        <w:numPr>
          <w:ilvl w:val="0"/>
          <w:numId w:val="11"/>
        </w:numPr>
        <w:rPr>
          <w:szCs w:val="24"/>
        </w:rPr>
      </w:pPr>
      <w:r w:rsidRPr="00942526">
        <w:rPr>
          <w:szCs w:val="24"/>
        </w:rPr>
        <w:t xml:space="preserve"> Some nurses supervise one or more other nurses.  No nurse is supervised by more than one nurse, and some nurses are unsupervised.</w:t>
      </w:r>
    </w:p>
    <w:p w14:paraId="610F4CF4" w14:textId="6B928EE5" w:rsidR="00050402" w:rsidRPr="002C0D5D" w:rsidRDefault="00DB66AF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A nurse is assigned to at least one ward and rotates assignments among other wards</w:t>
      </w:r>
    </w:p>
    <w:p w14:paraId="7080D88E" w14:textId="1EE47C34" w:rsidR="00857A93" w:rsidRPr="002C0D5D" w:rsidRDefault="00F6251B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E</w:t>
      </w:r>
      <w:r w:rsidR="00857A93" w:rsidRPr="002C0D5D">
        <w:rPr>
          <w:szCs w:val="24"/>
        </w:rPr>
        <w:t>ach ward also has a charge nurse</w:t>
      </w:r>
    </w:p>
    <w:p w14:paraId="3E7D995A" w14:textId="6CFB51B1" w:rsidR="00F6251B" w:rsidRPr="002C0D5D" w:rsidRDefault="00744F13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W</w:t>
      </w:r>
      <w:r w:rsidR="00D21FE8" w:rsidRPr="002C0D5D">
        <w:rPr>
          <w:szCs w:val="24"/>
        </w:rPr>
        <w:t>ard consists of hospital beds</w:t>
      </w:r>
      <w:r w:rsidRPr="002C0D5D">
        <w:rPr>
          <w:szCs w:val="24"/>
        </w:rPr>
        <w:t>. The beds are inventoried to a specific ward</w:t>
      </w:r>
    </w:p>
    <w:p w14:paraId="0079D337" w14:textId="0DC81EEE" w:rsidR="00744F13" w:rsidRPr="002C0D5D" w:rsidRDefault="00A33669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Most of the beds are large and manual (this is the default setting).</w:t>
      </w:r>
    </w:p>
    <w:p w14:paraId="515757B8" w14:textId="555EA362" w:rsidR="004E6B24" w:rsidRPr="002C0D5D" w:rsidRDefault="004E6B24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Beds are assigned to the patient based on the availability</w:t>
      </w:r>
    </w:p>
    <w:p w14:paraId="00B7A74F" w14:textId="33D0EE03" w:rsidR="004E6B24" w:rsidRPr="002C0D5D" w:rsidRDefault="0040192D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A</w:t>
      </w:r>
      <w:r w:rsidR="00C0256E" w:rsidRPr="002C0D5D">
        <w:rPr>
          <w:szCs w:val="24"/>
        </w:rPr>
        <w:t xml:space="preserve"> bed may not be assigned to more than one patient</w:t>
      </w:r>
    </w:p>
    <w:p w14:paraId="7147B72A" w14:textId="340BAE3A" w:rsidR="0040192D" w:rsidRDefault="003C7DB9" w:rsidP="0095287B">
      <w:pPr>
        <w:pStyle w:val="ListParagraph"/>
        <w:numPr>
          <w:ilvl w:val="0"/>
          <w:numId w:val="11"/>
        </w:numPr>
      </w:pPr>
      <w:r w:rsidRPr="002C0D5D">
        <w:t xml:space="preserve">Each </w:t>
      </w:r>
      <w:r w:rsidR="002C0D5D" w:rsidRPr="002C0D5D">
        <w:t>p</w:t>
      </w:r>
      <w:r w:rsidRPr="002C0D5D">
        <w:t xml:space="preserve">atient is assigned to a </w:t>
      </w:r>
      <w:r w:rsidR="002C0D5D" w:rsidRPr="002C0D5D">
        <w:t>n</w:t>
      </w:r>
      <w:r w:rsidRPr="002C0D5D">
        <w:t>urse</w:t>
      </w:r>
    </w:p>
    <w:p w14:paraId="3F27C495" w14:textId="73AD55FA" w:rsidR="00F82346" w:rsidRPr="00F82346" w:rsidRDefault="00F82346" w:rsidP="0095287B">
      <w:pPr>
        <w:pStyle w:val="ListParagraph"/>
        <w:numPr>
          <w:ilvl w:val="0"/>
          <w:numId w:val="11"/>
        </w:numPr>
      </w:pPr>
      <w:r w:rsidRPr="00F82346">
        <w:rPr>
          <w:szCs w:val="24"/>
        </w:rPr>
        <w:t>Each nurse-patient care interaction is an event</w:t>
      </w:r>
    </w:p>
    <w:p w14:paraId="7566EBC2" w14:textId="36B006E4" w:rsidR="002C0D5D" w:rsidRPr="002C0D5D" w:rsidRDefault="002C0D5D" w:rsidP="0095287B">
      <w:pPr>
        <w:pStyle w:val="ListParagraph"/>
        <w:numPr>
          <w:ilvl w:val="0"/>
          <w:numId w:val="11"/>
        </w:numPr>
      </w:pPr>
      <w:r w:rsidRPr="002C0D5D">
        <w:t>Every patient may or may not have doctors assigned to them</w:t>
      </w:r>
    </w:p>
    <w:p w14:paraId="726D5438" w14:textId="2D48E6ED" w:rsidR="003C7DB9" w:rsidRPr="002C0D5D" w:rsidRDefault="00B62BE0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Some doctors admit patients while others do not</w:t>
      </w:r>
    </w:p>
    <w:p w14:paraId="60CFEC29" w14:textId="25FFF82A" w:rsidR="00083910" w:rsidRPr="002C0D5D" w:rsidRDefault="00083910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A given patient may receive no treatments or may receive many, and some patients may receive their treatments from more than one doctor</w:t>
      </w:r>
    </w:p>
    <w:p w14:paraId="67E01D07" w14:textId="7EFF17AC" w:rsidR="00E3556F" w:rsidRPr="002C0D5D" w:rsidRDefault="00E3556F" w:rsidP="0095287B">
      <w:pPr>
        <w:pStyle w:val="ListParagraph"/>
        <w:numPr>
          <w:ilvl w:val="0"/>
          <w:numId w:val="11"/>
        </w:numPr>
      </w:pPr>
      <w:r w:rsidRPr="002C0D5D">
        <w:rPr>
          <w:szCs w:val="24"/>
        </w:rPr>
        <w:t>All patients incur at least one charge for consumable items used during their stay</w:t>
      </w:r>
    </w:p>
    <w:p w14:paraId="1B3C2669" w14:textId="3FE7CE02" w:rsidR="00B209D8" w:rsidRPr="002C0D5D" w:rsidRDefault="002C0D5D" w:rsidP="0095287B">
      <w:pPr>
        <w:pStyle w:val="ListParagraph"/>
        <w:numPr>
          <w:ilvl w:val="0"/>
          <w:numId w:val="11"/>
        </w:numPr>
      </w:pPr>
      <w:r>
        <w:rPr>
          <w:szCs w:val="24"/>
        </w:rPr>
        <w:t>A</w:t>
      </w:r>
      <w:r w:rsidR="00B209D8" w:rsidRPr="002C0D5D">
        <w:rPr>
          <w:szCs w:val="24"/>
        </w:rPr>
        <w:t xml:space="preserve"> patient will typically be seen by more than one nurse during their stay</w:t>
      </w:r>
    </w:p>
    <w:p w14:paraId="0F05E579" w14:textId="5F5ED51D" w:rsidR="002C0D5D" w:rsidRDefault="002C0D5D" w:rsidP="002C0D5D">
      <w:pPr>
        <w:pStyle w:val="ListParagraph"/>
        <w:numPr>
          <w:ilvl w:val="0"/>
          <w:numId w:val="11"/>
        </w:numPr>
        <w:rPr>
          <w:szCs w:val="24"/>
        </w:rPr>
      </w:pPr>
      <w:r>
        <w:rPr>
          <w:szCs w:val="24"/>
        </w:rPr>
        <w:t>A</w:t>
      </w:r>
      <w:r w:rsidRPr="002C0D5D">
        <w:rPr>
          <w:szCs w:val="24"/>
        </w:rPr>
        <w:t xml:space="preserve"> nurse most likely will interact with the same patient over several events during a single shift</w:t>
      </w:r>
    </w:p>
    <w:p w14:paraId="54229F5D" w14:textId="7B2890DA" w:rsidR="003740A4" w:rsidRDefault="003740A4" w:rsidP="003740A4">
      <w:pPr>
        <w:rPr>
          <w:b/>
          <w:bCs/>
          <w:u w:val="single"/>
        </w:rPr>
      </w:pPr>
    </w:p>
    <w:p w14:paraId="550DC2F2" w14:textId="7FB59784" w:rsidR="003740A4" w:rsidRDefault="003740A4" w:rsidP="003740A4">
      <w:pPr>
        <w:rPr>
          <w:b/>
          <w:bCs/>
          <w:u w:val="single"/>
        </w:rPr>
      </w:pPr>
      <w:r>
        <w:rPr>
          <w:b/>
          <w:bCs/>
          <w:u w:val="single"/>
        </w:rPr>
        <w:t>Workflow</w:t>
      </w:r>
    </w:p>
    <w:p w14:paraId="7482A553" w14:textId="337C5AFD" w:rsidR="001171AE" w:rsidRDefault="001171AE" w:rsidP="003740A4">
      <w:pPr>
        <w:rPr>
          <w:b/>
          <w:bCs/>
          <w:u w:val="single"/>
        </w:rPr>
      </w:pPr>
      <w:r>
        <w:rPr>
          <w:noProof/>
        </w:rPr>
        <w:lastRenderedPageBreak/>
        <w:drawing>
          <wp:inline distT="0" distB="0" distL="0" distR="0" wp14:anchorId="34BBFFF5" wp14:editId="14943D38">
            <wp:extent cx="5731510" cy="3561715"/>
            <wp:effectExtent l="0" t="0" r="2540" b="635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6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B7AC5" w14:textId="6761AFC1" w:rsidR="006E266F" w:rsidRDefault="006E266F" w:rsidP="003740A4">
      <w:pPr>
        <w:rPr>
          <w:b/>
          <w:bCs/>
          <w:u w:val="single"/>
        </w:rPr>
      </w:pPr>
    </w:p>
    <w:p w14:paraId="29A0774D" w14:textId="68C90671" w:rsidR="006E266F" w:rsidRDefault="00A3715C" w:rsidP="003740A4">
      <w:pPr>
        <w:rPr>
          <w:b/>
          <w:bCs/>
          <w:u w:val="single"/>
        </w:rPr>
      </w:pPr>
      <w:r>
        <w:rPr>
          <w:b/>
          <w:bCs/>
          <w:u w:val="single"/>
        </w:rPr>
        <w:t>DBDD with Narrative</w:t>
      </w:r>
    </w:p>
    <w:p w14:paraId="7E2D43E2" w14:textId="3300C48D" w:rsidR="00A3715C" w:rsidRDefault="00A3715C" w:rsidP="003740A4">
      <w:pPr>
        <w:rPr>
          <w:u w:val="single"/>
        </w:rPr>
      </w:pPr>
      <w:r>
        <w:rPr>
          <w:noProof/>
        </w:rPr>
        <w:drawing>
          <wp:inline distT="0" distB="0" distL="0" distR="0" wp14:anchorId="35AE4F2B" wp14:editId="119C449C">
            <wp:extent cx="5731510" cy="3383280"/>
            <wp:effectExtent l="0" t="0" r="2540" b="762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131AF" w14:textId="44B89CAD" w:rsidR="00A3715C" w:rsidRDefault="00A3715C" w:rsidP="003740A4">
      <w:pPr>
        <w:rPr>
          <w:u w:val="single"/>
        </w:rPr>
      </w:pPr>
    </w:p>
    <w:p w14:paraId="795F6CB0" w14:textId="57255374" w:rsidR="00A3715C" w:rsidRDefault="00A3715C" w:rsidP="003740A4">
      <w:r w:rsidRPr="00A3715C">
        <w:t>A patient is administered to the hospital.</w:t>
      </w:r>
      <w:r>
        <w:t xml:space="preserve"> Nurse is assigned to a patient. The patient can have one or more nurses depending on </w:t>
      </w:r>
      <w:r w:rsidR="00AE4EAA">
        <w:t>many factors such as treatments, shift. Then the do</w:t>
      </w:r>
      <w:r w:rsidR="00367323">
        <w:t>ctor examines the patient and recommends the treatment</w:t>
      </w:r>
    </w:p>
    <w:p w14:paraId="4DFF79D5" w14:textId="03ADFA2D" w:rsidR="00367323" w:rsidRDefault="00367323" w:rsidP="003740A4">
      <w:r>
        <w:lastRenderedPageBreak/>
        <w:t>Sometimes no treatment may be recommended. The desired treatment is done by the nurse on the patient</w:t>
      </w:r>
      <w:r w:rsidR="0076571E">
        <w:t xml:space="preserve">. Also, depending on the doctor’s advice and patients state a bed may or may not be assigned to the patient. </w:t>
      </w:r>
      <w:r w:rsidR="00311CF5">
        <w:t>After the bed is assigned</w:t>
      </w:r>
      <w:r w:rsidR="002142CE">
        <w:t>, the treatment is carried out.</w:t>
      </w:r>
      <w:r w:rsidR="00F877E5">
        <w:t xml:space="preserve"> The bed will be inventoried to a ward in the hos</w:t>
      </w:r>
      <w:r w:rsidR="00A341BD">
        <w:t>pital.</w:t>
      </w:r>
      <w:r w:rsidR="002142CE">
        <w:t xml:space="preserve"> The patient will incur item charges in the hospital along with the treatment charges. </w:t>
      </w:r>
    </w:p>
    <w:p w14:paraId="44632F98" w14:textId="18974D9B" w:rsidR="00227446" w:rsidRDefault="00227446" w:rsidP="003740A4">
      <w:r>
        <w:t xml:space="preserve">After the treatment is done, </w:t>
      </w:r>
      <w:r w:rsidR="001C5D2B">
        <w:t>the date of discharge and the discharging doctor is also tracked.</w:t>
      </w:r>
    </w:p>
    <w:p w14:paraId="7F88F23F" w14:textId="43C24AE8" w:rsidR="000C469C" w:rsidRDefault="000C469C" w:rsidP="003740A4"/>
    <w:p w14:paraId="0FC06F0A" w14:textId="67A7ACA4" w:rsidR="000C469C" w:rsidRDefault="000C469C" w:rsidP="003740A4">
      <w:pPr>
        <w:rPr>
          <w:b/>
          <w:bCs/>
          <w:u w:val="single"/>
        </w:rPr>
      </w:pPr>
      <w:r w:rsidRPr="000C469C">
        <w:rPr>
          <w:b/>
          <w:bCs/>
          <w:u w:val="single"/>
        </w:rPr>
        <w:t>ERD:</w:t>
      </w:r>
    </w:p>
    <w:p w14:paraId="2696F4B9" w14:textId="385DFA27" w:rsidR="004F0C77" w:rsidRPr="000C469C" w:rsidRDefault="004F0C77" w:rsidP="003740A4">
      <w:pPr>
        <w:rPr>
          <w:b/>
          <w:bCs/>
          <w:u w:val="single"/>
        </w:rPr>
      </w:pPr>
      <w:r>
        <w:rPr>
          <w:noProof/>
        </w:rPr>
        <w:drawing>
          <wp:inline distT="0" distB="0" distL="0" distR="0" wp14:anchorId="08528570" wp14:editId="42830C97">
            <wp:extent cx="5731510" cy="3293110"/>
            <wp:effectExtent l="0" t="0" r="2540" b="254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9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9ECC9" w14:textId="5FDC73DD" w:rsidR="003740A4" w:rsidRDefault="003740A4" w:rsidP="003740A4">
      <w:pPr>
        <w:rPr>
          <w:b/>
          <w:bCs/>
          <w:u w:val="single"/>
        </w:rPr>
      </w:pPr>
    </w:p>
    <w:p w14:paraId="23E2A343" w14:textId="489DFEA2" w:rsidR="000C469C" w:rsidRDefault="000C469C" w:rsidP="003740A4">
      <w:pPr>
        <w:rPr>
          <w:b/>
          <w:bCs/>
          <w:u w:val="single"/>
        </w:rPr>
      </w:pPr>
    </w:p>
    <w:p w14:paraId="703E56A7" w14:textId="3486F221" w:rsidR="000C469C" w:rsidRDefault="000C469C" w:rsidP="003740A4">
      <w:pPr>
        <w:rPr>
          <w:b/>
          <w:bCs/>
          <w:u w:val="single"/>
        </w:rPr>
      </w:pPr>
      <w:r>
        <w:rPr>
          <w:b/>
          <w:bCs/>
          <w:u w:val="single"/>
        </w:rPr>
        <w:t>EERD:</w:t>
      </w:r>
    </w:p>
    <w:p w14:paraId="3803B5AE" w14:textId="37698E84" w:rsidR="000C469C" w:rsidRDefault="007C3EB4" w:rsidP="003740A4">
      <w:pPr>
        <w:rPr>
          <w:b/>
          <w:bCs/>
          <w:u w:val="single"/>
        </w:rPr>
      </w:pPr>
      <w:r>
        <w:rPr>
          <w:noProof/>
        </w:rPr>
        <w:lastRenderedPageBreak/>
        <w:drawing>
          <wp:inline distT="0" distB="0" distL="0" distR="0" wp14:anchorId="678D3B9D" wp14:editId="34FC7053">
            <wp:extent cx="5731510" cy="3065145"/>
            <wp:effectExtent l="0" t="0" r="2540" b="1905"/>
            <wp:docPr id="7" name="Picture 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, schematic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6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DED12" w14:textId="42AB0308" w:rsidR="000C469C" w:rsidRDefault="000C469C" w:rsidP="003740A4">
      <w:pPr>
        <w:rPr>
          <w:b/>
          <w:bCs/>
          <w:u w:val="single"/>
        </w:rPr>
      </w:pPr>
    </w:p>
    <w:p w14:paraId="35A031AF" w14:textId="755C19F2" w:rsidR="000C469C" w:rsidRDefault="000C469C" w:rsidP="003740A4">
      <w:pPr>
        <w:rPr>
          <w:b/>
          <w:bCs/>
          <w:u w:val="single"/>
        </w:rPr>
      </w:pPr>
      <w:r>
        <w:rPr>
          <w:b/>
          <w:bCs/>
          <w:u w:val="single"/>
        </w:rPr>
        <w:t>RS:</w:t>
      </w:r>
    </w:p>
    <w:p w14:paraId="695C5990" w14:textId="7DF2E618" w:rsidR="00A810A3" w:rsidRDefault="00A810A3" w:rsidP="004D04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b/>
          <w:bCs/>
          <w:u w:val="single"/>
        </w:rPr>
      </w:pPr>
      <w:r>
        <w:object w:dxaOrig="24924" w:dyaOrig="20700" w14:anchorId="56861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74.65pt" o:ole="">
            <v:imagedata r:id="rId9" o:title=""/>
          </v:shape>
          <o:OLEObject Type="Embed" ProgID="Visio.Drawing.15" ShapeID="_x0000_i1025" DrawAspect="Content" ObjectID="_1730368136" r:id="rId10"/>
        </w:object>
      </w:r>
    </w:p>
    <w:p w14:paraId="01FBED6E" w14:textId="619A4D9C" w:rsidR="000C469C" w:rsidRPr="003740A4" w:rsidRDefault="000C469C" w:rsidP="003740A4">
      <w:pPr>
        <w:rPr>
          <w:b/>
          <w:bCs/>
          <w:u w:val="single"/>
        </w:rPr>
      </w:pPr>
    </w:p>
    <w:p w14:paraId="474CAD71" w14:textId="77777777" w:rsidR="00D17C82" w:rsidRDefault="00D17C82" w:rsidP="00811369"/>
    <w:p w14:paraId="072A4146" w14:textId="77777777" w:rsidR="006B6E58" w:rsidRPr="006B6E58" w:rsidRDefault="006B6E58" w:rsidP="00811369"/>
    <w:p w14:paraId="22AF2CEF" w14:textId="77777777" w:rsidR="00811369" w:rsidRPr="00811369" w:rsidRDefault="00811369" w:rsidP="00811369">
      <w:pPr>
        <w:rPr>
          <w:b/>
          <w:bCs/>
        </w:rPr>
      </w:pPr>
    </w:p>
    <w:p w14:paraId="47A9D8FD" w14:textId="77777777" w:rsidR="00E176AB" w:rsidRPr="00B90097" w:rsidRDefault="00E176AB" w:rsidP="00B90097"/>
    <w:p w14:paraId="26F9346B" w14:textId="77777777" w:rsidR="00B215B9" w:rsidRDefault="00B215B9" w:rsidP="003A787E"/>
    <w:p w14:paraId="288FA3B3" w14:textId="77777777" w:rsidR="003A787E" w:rsidRDefault="003A787E" w:rsidP="003A787E"/>
    <w:p w14:paraId="4DB5D756" w14:textId="77777777" w:rsidR="003A787E" w:rsidRDefault="003A787E" w:rsidP="003A787E"/>
    <w:p w14:paraId="3D673EA8" w14:textId="77777777" w:rsidR="00A76718" w:rsidRDefault="00A76718" w:rsidP="002B4B79"/>
    <w:p w14:paraId="45837825" w14:textId="77777777" w:rsidR="00347FB7" w:rsidRPr="0045564E" w:rsidRDefault="00347FB7" w:rsidP="002B4B79"/>
    <w:p w14:paraId="7FF0D108" w14:textId="77777777" w:rsidR="00FC5E8A" w:rsidRPr="00A00D32" w:rsidRDefault="00FC5E8A"/>
    <w:sectPr w:rsidR="00FC5E8A" w:rsidRPr="00A00D3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10587"/>
    <w:multiLevelType w:val="hybridMultilevel"/>
    <w:tmpl w:val="97C4CAC4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927ACE"/>
    <w:multiLevelType w:val="hybridMultilevel"/>
    <w:tmpl w:val="4DFEA04E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4E70CC"/>
    <w:multiLevelType w:val="hybridMultilevel"/>
    <w:tmpl w:val="3702C2FE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FB67F0"/>
    <w:multiLevelType w:val="hybridMultilevel"/>
    <w:tmpl w:val="5E40539C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9141FC"/>
    <w:multiLevelType w:val="hybridMultilevel"/>
    <w:tmpl w:val="5014745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F21C48"/>
    <w:multiLevelType w:val="hybridMultilevel"/>
    <w:tmpl w:val="5E36A85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34CEC"/>
    <w:multiLevelType w:val="hybridMultilevel"/>
    <w:tmpl w:val="9070986A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F32FAF"/>
    <w:multiLevelType w:val="hybridMultilevel"/>
    <w:tmpl w:val="0AEAFF20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B65880"/>
    <w:multiLevelType w:val="hybridMultilevel"/>
    <w:tmpl w:val="D12C38F0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FC5700"/>
    <w:multiLevelType w:val="hybridMultilevel"/>
    <w:tmpl w:val="A42E023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18B536E"/>
    <w:multiLevelType w:val="hybridMultilevel"/>
    <w:tmpl w:val="AEF6C8C6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3836245"/>
    <w:multiLevelType w:val="hybridMultilevel"/>
    <w:tmpl w:val="56A45E3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217F69"/>
    <w:multiLevelType w:val="hybridMultilevel"/>
    <w:tmpl w:val="466043CC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716CC"/>
    <w:multiLevelType w:val="hybridMultilevel"/>
    <w:tmpl w:val="7584C666"/>
    <w:lvl w:ilvl="0" w:tplc="4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96038249">
    <w:abstractNumId w:val="5"/>
  </w:num>
  <w:num w:numId="2" w16cid:durableId="1874152022">
    <w:abstractNumId w:val="4"/>
  </w:num>
  <w:num w:numId="3" w16cid:durableId="257258873">
    <w:abstractNumId w:val="1"/>
  </w:num>
  <w:num w:numId="4" w16cid:durableId="507330117">
    <w:abstractNumId w:val="13"/>
  </w:num>
  <w:num w:numId="5" w16cid:durableId="984353359">
    <w:abstractNumId w:val="12"/>
  </w:num>
  <w:num w:numId="6" w16cid:durableId="384523515">
    <w:abstractNumId w:val="6"/>
  </w:num>
  <w:num w:numId="7" w16cid:durableId="117334505">
    <w:abstractNumId w:val="3"/>
  </w:num>
  <w:num w:numId="8" w16cid:durableId="1487554557">
    <w:abstractNumId w:val="8"/>
  </w:num>
  <w:num w:numId="9" w16cid:durableId="282156791">
    <w:abstractNumId w:val="7"/>
  </w:num>
  <w:num w:numId="10" w16cid:durableId="1047529276">
    <w:abstractNumId w:val="0"/>
  </w:num>
  <w:num w:numId="11" w16cid:durableId="2114281556">
    <w:abstractNumId w:val="2"/>
  </w:num>
  <w:num w:numId="12" w16cid:durableId="48918878">
    <w:abstractNumId w:val="9"/>
  </w:num>
  <w:num w:numId="13" w16cid:durableId="567959872">
    <w:abstractNumId w:val="10"/>
  </w:num>
  <w:num w:numId="14" w16cid:durableId="54637467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5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D32"/>
    <w:rsid w:val="00050402"/>
    <w:rsid w:val="00083910"/>
    <w:rsid w:val="000B3BDF"/>
    <w:rsid w:val="000C469C"/>
    <w:rsid w:val="001171AE"/>
    <w:rsid w:val="001C1BE7"/>
    <w:rsid w:val="001C5D2B"/>
    <w:rsid w:val="001F2F48"/>
    <w:rsid w:val="002142CE"/>
    <w:rsid w:val="00227446"/>
    <w:rsid w:val="002B4B79"/>
    <w:rsid w:val="002C0D5D"/>
    <w:rsid w:val="002D1671"/>
    <w:rsid w:val="00311CF5"/>
    <w:rsid w:val="00336F81"/>
    <w:rsid w:val="00347FB7"/>
    <w:rsid w:val="00367323"/>
    <w:rsid w:val="00370020"/>
    <w:rsid w:val="003740A4"/>
    <w:rsid w:val="003A787E"/>
    <w:rsid w:val="003C7DB9"/>
    <w:rsid w:val="003C7FC6"/>
    <w:rsid w:val="0040192D"/>
    <w:rsid w:val="00416B67"/>
    <w:rsid w:val="0045564E"/>
    <w:rsid w:val="004D04F7"/>
    <w:rsid w:val="004E6B24"/>
    <w:rsid w:val="004F0C77"/>
    <w:rsid w:val="006235BE"/>
    <w:rsid w:val="00682442"/>
    <w:rsid w:val="006B6E58"/>
    <w:rsid w:val="006E266F"/>
    <w:rsid w:val="00744F13"/>
    <w:rsid w:val="0076033C"/>
    <w:rsid w:val="00763069"/>
    <w:rsid w:val="0076571E"/>
    <w:rsid w:val="007C3EB4"/>
    <w:rsid w:val="00811369"/>
    <w:rsid w:val="00857A93"/>
    <w:rsid w:val="00867437"/>
    <w:rsid w:val="00924813"/>
    <w:rsid w:val="00924B64"/>
    <w:rsid w:val="00942526"/>
    <w:rsid w:val="0095145D"/>
    <w:rsid w:val="009526DF"/>
    <w:rsid w:val="0095287B"/>
    <w:rsid w:val="00A00D32"/>
    <w:rsid w:val="00A268CE"/>
    <w:rsid w:val="00A33669"/>
    <w:rsid w:val="00A341BD"/>
    <w:rsid w:val="00A3715C"/>
    <w:rsid w:val="00A76718"/>
    <w:rsid w:val="00A810A3"/>
    <w:rsid w:val="00A90B54"/>
    <w:rsid w:val="00AC4719"/>
    <w:rsid w:val="00AE4EAA"/>
    <w:rsid w:val="00B209D8"/>
    <w:rsid w:val="00B215B9"/>
    <w:rsid w:val="00B62BE0"/>
    <w:rsid w:val="00B82D99"/>
    <w:rsid w:val="00B90097"/>
    <w:rsid w:val="00BC48B2"/>
    <w:rsid w:val="00BD1C65"/>
    <w:rsid w:val="00BE5340"/>
    <w:rsid w:val="00C0256E"/>
    <w:rsid w:val="00CA1961"/>
    <w:rsid w:val="00CD68DA"/>
    <w:rsid w:val="00D17C82"/>
    <w:rsid w:val="00D21FE8"/>
    <w:rsid w:val="00D40652"/>
    <w:rsid w:val="00DB66AF"/>
    <w:rsid w:val="00DC6FD0"/>
    <w:rsid w:val="00E176AB"/>
    <w:rsid w:val="00E3556F"/>
    <w:rsid w:val="00F0104B"/>
    <w:rsid w:val="00F4650E"/>
    <w:rsid w:val="00F6251B"/>
    <w:rsid w:val="00F82346"/>
    <w:rsid w:val="00F877E5"/>
    <w:rsid w:val="00FC5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0597E94"/>
  <w15:chartTrackingRefBased/>
  <w15:docId w15:val="{02FF9230-2C8E-4240-96C3-EA0F85E2AB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0D32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6033C"/>
    <w:pPr>
      <w:ind w:left="720"/>
      <w:contextualSpacing/>
    </w:pPr>
  </w:style>
  <w:style w:type="paragraph" w:customStyle="1" w:styleId="Default">
    <w:name w:val="Default"/>
    <w:rsid w:val="002D167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2D167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D1671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8</Pages>
  <Words>639</Words>
  <Characters>2976</Characters>
  <Application>Microsoft Office Word</Application>
  <DocSecurity>0</DocSecurity>
  <Lines>175</Lines>
  <Paragraphs>133</Paragraphs>
  <ScaleCrop>false</ScaleCrop>
  <Company/>
  <LinksUpToDate>false</LinksUpToDate>
  <CharactersWithSpaces>3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rsha Dugar</dc:creator>
  <cp:keywords/>
  <dc:description/>
  <cp:lastModifiedBy>varsha Dugar</cp:lastModifiedBy>
  <cp:revision>9</cp:revision>
  <dcterms:created xsi:type="dcterms:W3CDTF">2021-09-15T17:24:00Z</dcterms:created>
  <dcterms:modified xsi:type="dcterms:W3CDTF">2022-11-19T1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c700865925578019273c4838f56143544771cb6b3963a35c379d229b98c818c</vt:lpwstr>
  </property>
</Properties>
</file>